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7DD1CD" w14:textId="77777777" w:rsidR="00E70CD1" w:rsidRPr="00E70CD1" w:rsidRDefault="00E70CD1" w:rsidP="00E70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Министерство образования Республики Беларусь</w:t>
      </w:r>
    </w:p>
    <w:p w14:paraId="71E65F77" w14:textId="77777777" w:rsidR="00E70CD1" w:rsidRPr="00E70CD1" w:rsidRDefault="00E70CD1" w:rsidP="00E70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Учреждение образования</w:t>
      </w:r>
    </w:p>
    <w:p w14:paraId="2DE95433" w14:textId="77777777" w:rsidR="00E70CD1" w:rsidRPr="00E70CD1" w:rsidRDefault="00E70CD1" w:rsidP="00E70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«Брестский государственный технический университет»</w:t>
      </w:r>
    </w:p>
    <w:p w14:paraId="6B50036A" w14:textId="77777777" w:rsidR="00E70CD1" w:rsidRPr="00E70CD1" w:rsidRDefault="00E70CD1" w:rsidP="00E70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Кафедра ИИТ</w:t>
      </w:r>
    </w:p>
    <w:p w14:paraId="779FE002" w14:textId="77777777" w:rsidR="00E70CD1" w:rsidRPr="00E70CD1" w:rsidRDefault="00E70CD1" w:rsidP="00E70CD1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</w:p>
    <w:p w14:paraId="4B619926" w14:textId="77777777" w:rsidR="00E70CD1" w:rsidRPr="00E70CD1" w:rsidRDefault="00E70CD1" w:rsidP="00E70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Лабораторная работа №3</w:t>
      </w:r>
    </w:p>
    <w:p w14:paraId="7A3D1A59" w14:textId="77777777" w:rsidR="00E70CD1" w:rsidRPr="00E70CD1" w:rsidRDefault="00E70CD1" w:rsidP="00E70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за 1 семестр</w:t>
      </w:r>
    </w:p>
    <w:p w14:paraId="1528B67B" w14:textId="77777777" w:rsidR="00E70CD1" w:rsidRPr="00E70CD1" w:rsidRDefault="00E70CD1" w:rsidP="00E70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По дисциплине: «</w:t>
      </w:r>
      <w:proofErr w:type="spellStart"/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ООТПиСП</w:t>
      </w:r>
      <w:proofErr w:type="spellEnd"/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»</w:t>
      </w:r>
    </w:p>
    <w:p w14:paraId="55ED40C2" w14:textId="77777777" w:rsidR="00E70CD1" w:rsidRPr="00E70CD1" w:rsidRDefault="00E70CD1" w:rsidP="00E70CD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Тема: «Наследование и виртуальные функции»</w:t>
      </w:r>
    </w:p>
    <w:p w14:paraId="09DA3589" w14:textId="77777777" w:rsidR="00E70CD1" w:rsidRPr="00E70CD1" w:rsidRDefault="00E70CD1" w:rsidP="00E70CD1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</w:p>
    <w:p w14:paraId="13448132" w14:textId="77777777" w:rsidR="00E70CD1" w:rsidRPr="00E70CD1" w:rsidRDefault="00E70CD1" w:rsidP="00E70CD1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Выполнила:</w:t>
      </w:r>
    </w:p>
    <w:p w14:paraId="461D0606" w14:textId="77777777" w:rsidR="00E70CD1" w:rsidRPr="00E70CD1" w:rsidRDefault="00E70CD1" w:rsidP="00E70CD1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Студентка 2 курса</w:t>
      </w:r>
    </w:p>
    <w:p w14:paraId="627CEA1F" w14:textId="57F1A2FA" w:rsidR="00E70CD1" w:rsidRPr="00E70CD1" w:rsidRDefault="00E70CD1" w:rsidP="00E70CD1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Группы ПО-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4</w:t>
      </w: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(1)</w:t>
      </w:r>
    </w:p>
    <w:p w14:paraId="6D2E8E36" w14:textId="6A5910A2" w:rsidR="00E70CD1" w:rsidRPr="00E70CD1" w:rsidRDefault="00E70CD1" w:rsidP="00E70CD1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Иваненко И. Л.</w:t>
      </w:r>
    </w:p>
    <w:p w14:paraId="2E129D7D" w14:textId="77777777" w:rsidR="00E70CD1" w:rsidRPr="00E70CD1" w:rsidRDefault="00E70CD1" w:rsidP="00E70CD1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</w:pP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Проверил:</w:t>
      </w:r>
    </w:p>
    <w:p w14:paraId="27CD0C82" w14:textId="77777777" w:rsidR="00E70CD1" w:rsidRPr="0027424E" w:rsidRDefault="00E70CD1" w:rsidP="00E70CD1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Миндер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 xml:space="preserve"> А. В.</w:t>
      </w:r>
    </w:p>
    <w:p w14:paraId="0FB6CE64" w14:textId="57AE51B3" w:rsidR="00E70CD1" w:rsidRPr="00E70CD1" w:rsidRDefault="00E70CD1" w:rsidP="00E70CD1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sz w:val="24"/>
          <w:szCs w:val="24"/>
          <w:lang w:val="ru-BY" w:eastAsia="ru-BY"/>
        </w:rPr>
        <w:br/>
      </w:r>
      <w:r w:rsidRPr="00E70CD1">
        <w:rPr>
          <w:rFonts w:ascii="Times New Roman" w:eastAsia="Times New Roman" w:hAnsi="Times New Roman" w:cs="Times New Roman"/>
          <w:color w:val="000000"/>
          <w:sz w:val="26"/>
          <w:szCs w:val="26"/>
          <w:lang w:val="ru-BY" w:eastAsia="ru-BY"/>
        </w:rPr>
        <w:t>202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1</w:t>
      </w:r>
    </w:p>
    <w:p w14:paraId="1388B943" w14:textId="3A347237" w:rsidR="00E70CD1" w:rsidRDefault="00E70CD1" w:rsidP="00E70CD1">
      <w:pPr>
        <w:pStyle w:val="a3"/>
        <w:spacing w:before="0" w:beforeAutospacing="0" w:after="0" w:afterAutospacing="0"/>
        <w:jc w:val="center"/>
      </w:pPr>
      <w:r>
        <w:rPr>
          <w:color w:val="000000"/>
          <w:sz w:val="26"/>
          <w:szCs w:val="26"/>
          <w:lang w:val="ru-RU"/>
        </w:rPr>
        <w:lastRenderedPageBreak/>
        <w:t>Л</w:t>
      </w:r>
      <w:proofErr w:type="spellStart"/>
      <w:r>
        <w:rPr>
          <w:color w:val="000000"/>
          <w:sz w:val="26"/>
          <w:szCs w:val="26"/>
        </w:rPr>
        <w:t>абораторная</w:t>
      </w:r>
      <w:proofErr w:type="spellEnd"/>
      <w:r>
        <w:rPr>
          <w:color w:val="000000"/>
          <w:sz w:val="26"/>
          <w:szCs w:val="26"/>
        </w:rPr>
        <w:t xml:space="preserve"> работа №3</w:t>
      </w:r>
    </w:p>
    <w:p w14:paraId="7F380791" w14:textId="77777777" w:rsidR="00E70CD1" w:rsidRDefault="00E70CD1" w:rsidP="00E70CD1">
      <w:pPr>
        <w:pStyle w:val="a3"/>
        <w:spacing w:before="0" w:beforeAutospacing="0" w:after="0" w:afterAutospacing="0"/>
        <w:jc w:val="center"/>
      </w:pPr>
      <w:r>
        <w:rPr>
          <w:color w:val="000000"/>
          <w:sz w:val="26"/>
          <w:szCs w:val="26"/>
        </w:rPr>
        <w:t>Наследование и виртуальные функции</w:t>
      </w:r>
    </w:p>
    <w:p w14:paraId="238749C7" w14:textId="77777777" w:rsidR="00E70CD1" w:rsidRDefault="00E70CD1" w:rsidP="00E70CD1">
      <w:pPr>
        <w:pStyle w:val="a3"/>
        <w:spacing w:before="240" w:beforeAutospacing="0" w:after="0" w:afterAutospacing="0"/>
      </w:pPr>
      <w:r>
        <w:rPr>
          <w:color w:val="000000"/>
          <w:sz w:val="26"/>
          <w:szCs w:val="26"/>
        </w:rPr>
        <w:t>Цель работы: получить практические навыки создания иерархии классов и использования статических компонентов класса.</w:t>
      </w:r>
    </w:p>
    <w:p w14:paraId="182613C3" w14:textId="7CCDCE22" w:rsidR="00E70CD1" w:rsidRPr="00E70CD1" w:rsidRDefault="00E70CD1" w:rsidP="00E70CD1">
      <w:pPr>
        <w:pStyle w:val="a3"/>
        <w:spacing w:before="0" w:beforeAutospacing="0" w:after="0" w:afterAutospacing="0"/>
        <w:jc w:val="center"/>
        <w:rPr>
          <w:lang w:val="ru-RU"/>
        </w:rPr>
      </w:pPr>
      <w:r>
        <w:rPr>
          <w:color w:val="000000"/>
          <w:sz w:val="26"/>
          <w:szCs w:val="26"/>
        </w:rPr>
        <w:t xml:space="preserve">Вариант </w:t>
      </w:r>
      <w:r>
        <w:rPr>
          <w:color w:val="000000"/>
          <w:sz w:val="26"/>
          <w:szCs w:val="26"/>
          <w:lang w:val="ru-RU"/>
        </w:rPr>
        <w:t>10</w:t>
      </w:r>
    </w:p>
    <w:p w14:paraId="07D0E9B9" w14:textId="77777777" w:rsidR="00E70CD1" w:rsidRDefault="00E70CD1" w:rsidP="00E70CD1">
      <w:pPr>
        <w:pStyle w:val="a3"/>
        <w:spacing w:before="0" w:beforeAutospacing="0" w:after="0" w:afterAutospacing="0"/>
      </w:pPr>
      <w:r>
        <w:rPr>
          <w:color w:val="000000"/>
          <w:sz w:val="26"/>
          <w:szCs w:val="26"/>
        </w:rPr>
        <w:t>Задание:</w:t>
      </w:r>
    </w:p>
    <w:p w14:paraId="74A3156D" w14:textId="77777777" w:rsidR="00E70CD1" w:rsidRDefault="00E70CD1" w:rsidP="00E70CD1">
      <w:pPr>
        <w:pStyle w:val="a3"/>
        <w:spacing w:before="0" w:beforeAutospacing="0" w:after="0" w:afterAutospacing="0"/>
      </w:pPr>
      <w:r>
        <w:rPr>
          <w:color w:val="000000"/>
          <w:sz w:val="26"/>
          <w:szCs w:val="26"/>
        </w:rPr>
        <w:t>1. Определить иерархию классов (в соответствии с вариантом). </w:t>
      </w:r>
    </w:p>
    <w:p w14:paraId="2F79F1C8" w14:textId="77777777" w:rsidR="00E70CD1" w:rsidRDefault="00E70CD1" w:rsidP="00E70CD1">
      <w:pPr>
        <w:pStyle w:val="a3"/>
        <w:spacing w:before="0" w:beforeAutospacing="0" w:after="0" w:afterAutospacing="0"/>
      </w:pPr>
      <w:r>
        <w:rPr>
          <w:color w:val="000000"/>
          <w:sz w:val="26"/>
          <w:szCs w:val="26"/>
        </w:rPr>
        <w:t>Перечень классов: организация, страховая компания, судостроительная компания, завод.</w:t>
      </w:r>
    </w:p>
    <w:p w14:paraId="743D50CE" w14:textId="77777777" w:rsidR="00E70CD1" w:rsidRDefault="00E70CD1" w:rsidP="00E70CD1">
      <w:pPr>
        <w:pStyle w:val="a3"/>
        <w:spacing w:before="0" w:beforeAutospacing="0" w:after="0" w:afterAutospacing="0"/>
      </w:pPr>
      <w:r>
        <w:rPr>
          <w:color w:val="000000"/>
          <w:sz w:val="26"/>
          <w:szCs w:val="26"/>
        </w:rPr>
        <w:t>2. Определить в классе статическую компоненту – указатель на начало связанного списка объектов и статическую функцию для просмотра списка (инициализировать вне определения класса, в глобальной области).</w:t>
      </w:r>
    </w:p>
    <w:p w14:paraId="6F51F627" w14:textId="77777777" w:rsidR="00E70CD1" w:rsidRDefault="00E70CD1" w:rsidP="00E70CD1">
      <w:pPr>
        <w:pStyle w:val="a3"/>
        <w:spacing w:before="0" w:beforeAutospacing="0" w:after="0" w:afterAutospacing="0"/>
      </w:pPr>
      <w:r>
        <w:rPr>
          <w:color w:val="000000"/>
          <w:sz w:val="26"/>
          <w:szCs w:val="26"/>
        </w:rPr>
        <w:t>3. Реализовать классы. Определить в классах все необходимые конструкторы и деструктор.</w:t>
      </w:r>
    </w:p>
    <w:p w14:paraId="365D382B" w14:textId="77777777" w:rsidR="00E70CD1" w:rsidRDefault="00E70CD1" w:rsidP="00E70CD1">
      <w:pPr>
        <w:pStyle w:val="a3"/>
        <w:spacing w:before="0" w:beforeAutospacing="0" w:after="0" w:afterAutospacing="0"/>
      </w:pPr>
      <w:r>
        <w:rPr>
          <w:color w:val="000000"/>
          <w:sz w:val="26"/>
          <w:szCs w:val="26"/>
        </w:rPr>
        <w:t>4. Написать демонстрационную программу, в которой создаются объекты различных классов и помещаются в список, после чего список просматривается.</w:t>
      </w:r>
    </w:p>
    <w:p w14:paraId="3140A928" w14:textId="77777777" w:rsidR="00E70CD1" w:rsidRDefault="00E70CD1" w:rsidP="00E70CD1">
      <w:pPr>
        <w:pStyle w:val="a3"/>
        <w:spacing w:before="0" w:beforeAutospacing="0" w:after="0" w:afterAutospacing="0"/>
      </w:pPr>
      <w:r>
        <w:rPr>
          <w:color w:val="000000"/>
          <w:sz w:val="26"/>
          <w:szCs w:val="26"/>
        </w:rPr>
        <w:t>5. Сделать соответствующие методы не виртуальными и посмотреть, что будет.</w:t>
      </w:r>
    </w:p>
    <w:p w14:paraId="18A62DB7" w14:textId="77777777" w:rsidR="00E70CD1" w:rsidRDefault="00E70CD1" w:rsidP="00E70CD1">
      <w:pPr>
        <w:pStyle w:val="a3"/>
        <w:spacing w:before="0" w:beforeAutospacing="0" w:after="0" w:afterAutospacing="0"/>
      </w:pPr>
      <w:r>
        <w:rPr>
          <w:color w:val="000000"/>
          <w:sz w:val="26"/>
          <w:szCs w:val="26"/>
        </w:rPr>
        <w:t>6. Реализовать вариант, когда объект добавляется в список при создании, т.е. в конструкторе.</w:t>
      </w:r>
    </w:p>
    <w:p w14:paraId="6D3654E8" w14:textId="7E69EA81" w:rsidR="00122F8A" w:rsidRDefault="00122F8A">
      <w:pPr>
        <w:rPr>
          <w:lang w:val="ru-BY"/>
        </w:rPr>
      </w:pPr>
    </w:p>
    <w:p w14:paraId="4E8632AA" w14:textId="276C948A" w:rsidR="00E70CD1" w:rsidRDefault="00E70CD1" w:rsidP="00E70CD1">
      <w:pPr>
        <w:rPr>
          <w:rFonts w:ascii="Times New Roman" w:hAnsi="Times New Roman" w:cs="Times New Roman"/>
          <w:color w:val="000000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Задание по варианту: </w:t>
      </w:r>
      <w:r w:rsidRPr="00E70CD1">
        <w:rPr>
          <w:rFonts w:ascii="Times New Roman" w:hAnsi="Times New Roman" w:cs="Times New Roman"/>
          <w:color w:val="000000"/>
          <w:sz w:val="26"/>
          <w:szCs w:val="26"/>
          <w:lang w:val="ru-RU"/>
        </w:rPr>
        <w:t>К</w:t>
      </w:r>
      <w:proofErr w:type="spellStart"/>
      <w:r w:rsidRPr="00E70CD1">
        <w:rPr>
          <w:rFonts w:ascii="Times New Roman" w:hAnsi="Times New Roman" w:cs="Times New Roman"/>
          <w:color w:val="000000"/>
          <w:sz w:val="26"/>
          <w:szCs w:val="26"/>
        </w:rPr>
        <w:t>витанция</w:t>
      </w:r>
      <w:proofErr w:type="spellEnd"/>
      <w:r w:rsidRPr="00E70CD1">
        <w:rPr>
          <w:rFonts w:ascii="Times New Roman" w:hAnsi="Times New Roman" w:cs="Times New Roman"/>
          <w:color w:val="000000"/>
          <w:sz w:val="26"/>
          <w:szCs w:val="26"/>
        </w:rPr>
        <w:t>, накладная, документ, чек;</w:t>
      </w:r>
    </w:p>
    <w:p w14:paraId="559266B9" w14:textId="6581F0DA" w:rsidR="00E70CD1" w:rsidRDefault="00E70CD1" w:rsidP="00E70CD1">
      <w:pPr>
        <w:rPr>
          <w:rFonts w:ascii="Times New Roman" w:hAnsi="Times New Roman" w:cs="Times New Roman"/>
          <w:color w:val="000000"/>
          <w:sz w:val="26"/>
          <w:szCs w:val="26"/>
          <w:lang w:val="ru-RU"/>
        </w:rPr>
      </w:pPr>
      <w:r>
        <w:rPr>
          <w:rFonts w:ascii="Times New Roman" w:hAnsi="Times New Roman" w:cs="Times New Roman"/>
          <w:color w:val="000000"/>
          <w:sz w:val="26"/>
          <w:szCs w:val="26"/>
          <w:lang w:val="ru-RU"/>
        </w:rPr>
        <w:t>Иерархия классов</w:t>
      </w:r>
    </w:p>
    <w:p w14:paraId="4501BC3A" w14:textId="079F70D0" w:rsidR="00E70CD1" w:rsidRDefault="00E70CD1" w:rsidP="00E70CD1">
      <w:r>
        <w:object w:dxaOrig="10093" w:dyaOrig="6433" w14:anchorId="33D724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98pt" o:ole="">
            <v:imagedata r:id="rId4" o:title=""/>
          </v:shape>
          <o:OLEObject Type="Embed" ProgID="Visio.Drawing.15" ShapeID="_x0000_i1025" DrawAspect="Content" ObjectID="_1676556465" r:id="rId5"/>
        </w:object>
      </w:r>
    </w:p>
    <w:p w14:paraId="0AB78B5F" w14:textId="3E6A6AA4" w:rsidR="00E70CD1" w:rsidRDefault="00E70CD1" w:rsidP="00E70CD1"/>
    <w:p w14:paraId="1389F916" w14:textId="2F257CDC" w:rsidR="00E70CD1" w:rsidRDefault="00E70CD1" w:rsidP="00E70CD1"/>
    <w:p w14:paraId="153158A8" w14:textId="53BB9AA4" w:rsidR="00E70CD1" w:rsidRDefault="00E70CD1" w:rsidP="00E70CD1">
      <w:pPr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Код программы:</w:t>
      </w:r>
    </w:p>
    <w:p w14:paraId="5F286E2D" w14:textId="7B732A7B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Document.h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14:paraId="6D8A444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pragma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once</w:t>
      </w:r>
      <w:proofErr w:type="spellEnd"/>
    </w:p>
    <w:p w14:paraId="6C6A1A8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D898D6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string&gt;</w:t>
      </w:r>
    </w:p>
    <w:p w14:paraId="610398B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2058F1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{</w:t>
      </w:r>
    </w:p>
    <w:p w14:paraId="0A4E9E6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51F886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rotecte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</w:t>
      </w:r>
    </w:p>
    <w:p w14:paraId="25BF6BC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</w:p>
    <w:p w14:paraId="3B96347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C669EA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57E1511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9F008A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</w:t>
      </w:r>
    </w:p>
    <w:p w14:paraId="0889358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2D758E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6A798B9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53ED60F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4AD012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C1100F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irtua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= 0;</w:t>
      </w:r>
    </w:p>
    <w:p w14:paraId="035EE37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A4A117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68DFBD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{</w:t>
      </w:r>
    </w:p>
    <w:p w14:paraId="00045F7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2CF670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ex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29B0F2C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;</w:t>
      </w:r>
    </w:p>
    <w:p w14:paraId="045EA59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E028D6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2F6BD0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4EBF440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1AA1DC7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</w:p>
    <w:p w14:paraId="4E93D83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us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18DA69A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E151EC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B4AF86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6628A37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4015005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0BA4B0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05DDA52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2314F5C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6258BE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974BE6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irtua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~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2EB8339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B9F924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;</w:t>
      </w:r>
    </w:p>
    <w:p w14:paraId="0C31B563" w14:textId="6A083E73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5950B76A" w14:textId="77777777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59FCD9D1" w14:textId="23D8AC26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ocument.cpp:</w:t>
      </w:r>
    </w:p>
    <w:p w14:paraId="4BED1E0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Document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62A617E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8F01AE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E45519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45895E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657B9CA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5235956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CB2398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us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0C5511F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369DD24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F986FB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76039B3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01.01.1970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366B35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lastRenderedPageBreak/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5FA33E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us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3AA6A42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25F32CB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D07B1E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2B4034E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593A108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2398F4F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DFB87F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759C0AC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E579F9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0292F99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B7EE30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2DD9AD4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2D9BD8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64804F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3F317F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2FEAA32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57824C9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3CC0F78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1E4B22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us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4D92B61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06168B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3FB7A8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ex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197F6B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DE09F6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D4EF7F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98CCE7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59D9D3D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49FED4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565F0D1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17862A1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lis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extItem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108613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09860D5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76BA895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D33941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~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6EC4125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dele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300561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6EF2A88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A83384B" w14:textId="77777777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4A510685" w14:textId="63BB7BA4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Check.h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14:paraId="7EBE539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pragma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once</w:t>
      </w:r>
      <w:proofErr w:type="spellEnd"/>
    </w:p>
    <w:p w14:paraId="669A866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121F0B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Document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1E1C35C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B4908D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: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{</w:t>
      </w:r>
    </w:p>
    <w:p w14:paraId="7BE3D96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F17DC9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</w:t>
      </w:r>
    </w:p>
    <w:p w14:paraId="01778D0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269906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6D63B0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</w:t>
      </w:r>
    </w:p>
    <w:p w14:paraId="63A35EE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D7C71D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7A2878E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7DB4404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</w:p>
    <w:p w14:paraId="071249A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()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overri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3A009C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DA49C3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7F08EFC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4E34EF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6F58C02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AD180E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~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()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overri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249D50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631E611" w14:textId="357E94EF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lastRenderedPageBreak/>
        <w:t>};</w:t>
      </w:r>
    </w:p>
    <w:p w14:paraId="380CC062" w14:textId="77777777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16390743" w14:textId="5424666C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heck.cpp:</w:t>
      </w:r>
    </w:p>
    <w:p w14:paraId="673F435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Check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0107384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&gt;</w:t>
      </w:r>
    </w:p>
    <w:p w14:paraId="0D069CD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1BB9B8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 </w:t>
      </w:r>
    </w:p>
    <w:p w14:paraId="254B657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: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587FBA4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719226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5A49E4F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5FE1DB3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6A437C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() :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14FDBDB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563F44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69EA5E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4F504B0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565BA59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4EC350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4B9FBB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DFB917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2707B20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D46B5A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CB3971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0B83BE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56DDD72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79366F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CE1878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3199E5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8DD187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6500A6C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50A414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~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55775B1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37A0FA9" w14:textId="67D35885" w:rsidR="00E70CD1" w:rsidRP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34ABBE9E" w14:textId="77777777" w:rsidR="00E70CD1" w:rsidRP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7EFDF358" w14:textId="34974AB9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Receipt.h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14:paraId="68C7792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pragma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once</w:t>
      </w:r>
      <w:proofErr w:type="spellEnd"/>
    </w:p>
    <w:p w14:paraId="477F3CD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74DA0A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Check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7819085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&gt;</w:t>
      </w:r>
    </w:p>
    <w:p w14:paraId="73631F5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CB55B8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: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{</w:t>
      </w:r>
    </w:p>
    <w:p w14:paraId="1485936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373A65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</w:t>
      </w:r>
    </w:p>
    <w:p w14:paraId="66C110A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7A7ACB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69A5D4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AF90A0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</w:t>
      </w:r>
    </w:p>
    <w:p w14:paraId="7F020F2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D0BFA8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1F96B8B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74398D6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EF3E1A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()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overri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D25512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BA85FC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756F17C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41EF256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0E799AD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A35B7B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29D6D01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0FAA51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lastRenderedPageBreak/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1A9BC11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44C4EF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~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()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overri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99C044F" w14:textId="5E7F8831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;</w:t>
      </w:r>
    </w:p>
    <w:p w14:paraId="4E880F09" w14:textId="77777777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1A22AEAC" w14:textId="2B88F9A0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ceipt.cpp:</w:t>
      </w:r>
    </w:p>
    <w:p w14:paraId="7F4388A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&gt;</w:t>
      </w:r>
    </w:p>
    <w:p w14:paraId="5CDE364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Receipt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53D5F45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20AF18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8E014D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 :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178D602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5AF0B1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749576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3AB19C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3607ED5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927D4A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() :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3814F1A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Tinkoff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687E40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644594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3722E0F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01D8FF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1929CD7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3BBAE3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02181E8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256BAC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0448AA4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2B86C7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2826A7F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E067D2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09FD2E5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50E8B24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0A0C176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CE97F9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floa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74D082C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E3695C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0F1C48F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4B27C73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5012EF4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173917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9A0BEC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ban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36C2A5E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462EE7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2637F3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7E13F9A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F5C8C7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~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7C85E8E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843E14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2B8CA259" w14:textId="77777777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7DAA33B5" w14:textId="11733A8E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Waybill.h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14:paraId="04FB69D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pragma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once</w:t>
      </w:r>
      <w:proofErr w:type="spellEnd"/>
    </w:p>
    <w:p w14:paraId="3C190AD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7C1C5D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Document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4FD01DA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&gt;</w:t>
      </w:r>
    </w:p>
    <w:p w14:paraId="7E0F5BB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E3FAFC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: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{</w:t>
      </w:r>
    </w:p>
    <w:p w14:paraId="5C47A68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43CC9A8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</w:t>
      </w:r>
    </w:p>
    <w:p w14:paraId="1B5209B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54A5F1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12E80A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lastRenderedPageBreak/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00B0A5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299A7B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BC40EB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</w:t>
      </w:r>
    </w:p>
    <w:p w14:paraId="7B7475D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DD9954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</w:p>
    <w:p w14:paraId="5F403BB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3E40293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E7AB46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0467591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BD27FE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()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overri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2580CC7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9315A2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555D8C33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00D8532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05FBA63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225312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07DC677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2D7A322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43E31CA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ACE4AD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~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()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overrid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2E79BC85" w14:textId="571A872D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;</w:t>
      </w:r>
    </w:p>
    <w:p w14:paraId="0C9A03A0" w14:textId="2FC0BE76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Waybill.cpp:</w:t>
      </w:r>
    </w:p>
    <w:p w14:paraId="3566E4C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Waybill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4763BEB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&gt;</w:t>
      </w:r>
    </w:p>
    <w:p w14:paraId="58979E0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4B96A44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D28E59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 :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{</w:t>
      </w:r>
    </w:p>
    <w:p w14:paraId="54FC119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</w:p>
    <w:p w14:paraId="653AC78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B04AC4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D5208C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F27336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DEBB4F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68AF4C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7BDE1A5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tuesdaydud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2A63CF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tuesdaydud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E7DF88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coursework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1B4CF6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6085734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AA3D12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799C33D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87CA0A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602B3A3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566632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73F7521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2163F8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5A8F4CB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4680123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t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) {</w:t>
      </w:r>
    </w:p>
    <w:p w14:paraId="3A4828E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D567DC8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7A246D9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28E524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08F7BF8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237B149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3D2362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273763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528A065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422685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070A7E1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38933A8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get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033A0E0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5394EC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6290FF0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F94268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2197D0D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58342F1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5001EE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e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50AFA7E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ip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DC8B356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Product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Nam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oduct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794DE7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: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thi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da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4526FDD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03E57BC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5C92947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~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614148EE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10578B0A" w14:textId="2097BEE2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357FF558" w14:textId="77777777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4FEEFE4B" w14:textId="176C2E73" w:rsidR="00E70CD1" w:rsidRDefault="00E70CD1" w:rsidP="00E70CD1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ource.cpp:</w:t>
      </w:r>
    </w:p>
    <w:p w14:paraId="06301F7F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&gt;</w:t>
      </w:r>
    </w:p>
    <w:p w14:paraId="7F35086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Receipt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30912DC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Waybill.h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</w:p>
    <w:p w14:paraId="4C958EE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097C71A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9BDF71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07BD854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 {</w:t>
      </w:r>
    </w:p>
    <w:p w14:paraId="0CAFA15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12.12.2012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 10, 10);</w:t>
      </w:r>
    </w:p>
    <w:p w14:paraId="48CD02D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12.12.2012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10,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tuesdaydud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kreativnvp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websit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7BF3889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10.10.2010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11, 10.19,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BY"/>
        </w:rPr>
        <w:t>tinkoff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BY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48CCCEF1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42BE09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check2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Che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525325E4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waybill2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Waybil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5AE1888C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receipt2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Receip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1940523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539E6B95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ru-BY"/>
        </w:rPr>
        <w:t>Docu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BY"/>
        </w:rPr>
        <w:t>printListOfDocumen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>();</w:t>
      </w:r>
    </w:p>
    <w:p w14:paraId="7F921309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</w:p>
    <w:p w14:paraId="21F12D4B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BY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0;</w:t>
      </w:r>
    </w:p>
    <w:p w14:paraId="3C6354D0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9B97CBD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BF33BF2" w14:textId="77777777" w:rsidR="00E70CD1" w:rsidRDefault="00E70CD1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7966316E" w14:textId="608352C1" w:rsidR="000106C5" w:rsidRDefault="000106C5" w:rsidP="00E70C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290A9174" w14:textId="44C5E251" w:rsidR="000106C5" w:rsidRPr="000106C5" w:rsidRDefault="000106C5" w:rsidP="00E70CD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lang w:val="ru-RU"/>
        </w:rPr>
      </w:pPr>
      <w:r w:rsidRPr="000106C5">
        <w:rPr>
          <w:rFonts w:ascii="Times New Roman" w:hAnsi="Times New Roman" w:cs="Times New Roman"/>
          <w:color w:val="000000"/>
          <w:sz w:val="26"/>
          <w:szCs w:val="26"/>
          <w:lang w:val="ru-RU"/>
        </w:rPr>
        <w:t>Результат выполнения:</w:t>
      </w:r>
    </w:p>
    <w:p w14:paraId="1F47BF81" w14:textId="256026D1" w:rsidR="00E70CD1" w:rsidRPr="000106C5" w:rsidRDefault="000106C5" w:rsidP="00E70CD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lang w:val="ru-RU"/>
        </w:rPr>
      </w:pPr>
      <w:r w:rsidRPr="000106C5">
        <w:rPr>
          <w:rFonts w:ascii="Times New Roman" w:hAnsi="Times New Roman" w:cs="Times New Roman"/>
          <w:color w:val="000000"/>
          <w:sz w:val="26"/>
          <w:szCs w:val="26"/>
          <w:lang w:val="ru-RU"/>
        </w:rPr>
        <w:drawing>
          <wp:inline distT="0" distB="0" distL="0" distR="0" wp14:anchorId="74BDE169" wp14:editId="572F9A13">
            <wp:extent cx="2903034" cy="2705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8825" cy="271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AFB6A" w14:textId="257A6521" w:rsidR="00E70CD1" w:rsidRPr="000106C5" w:rsidRDefault="000106C5">
      <w:pPr>
        <w:rPr>
          <w:rFonts w:ascii="Times New Roman" w:hAnsi="Times New Roman" w:cs="Times New Roman"/>
          <w:sz w:val="26"/>
          <w:szCs w:val="26"/>
          <w:lang w:val="ru-RU"/>
        </w:rPr>
      </w:pPr>
      <w:r w:rsidRPr="000106C5">
        <w:rPr>
          <w:rFonts w:ascii="Times New Roman" w:hAnsi="Times New Roman" w:cs="Times New Roman"/>
          <w:color w:val="000000"/>
          <w:sz w:val="26"/>
          <w:szCs w:val="26"/>
        </w:rPr>
        <w:t>Вывод: получил практические навыки создания иерархии классов и использования статических компонентов класса</w:t>
      </w:r>
      <w:r>
        <w:rPr>
          <w:rFonts w:ascii="Times New Roman" w:hAnsi="Times New Roman" w:cs="Times New Roman"/>
          <w:color w:val="000000"/>
          <w:sz w:val="26"/>
          <w:szCs w:val="26"/>
          <w:lang w:val="ru-RU"/>
        </w:rPr>
        <w:t>.</w:t>
      </w:r>
    </w:p>
    <w:sectPr w:rsidR="00E70CD1" w:rsidRPr="000106C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1A5F"/>
    <w:rsid w:val="000106C5"/>
    <w:rsid w:val="00122F8A"/>
    <w:rsid w:val="00631A5F"/>
    <w:rsid w:val="00C55152"/>
    <w:rsid w:val="00E70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E19751"/>
  <w15:chartTrackingRefBased/>
  <w15:docId w15:val="{F569CC46-8621-469C-BDE7-DF8D37C0F8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70C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73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8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8</Pages>
  <Words>1102</Words>
  <Characters>6282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2</cp:revision>
  <dcterms:created xsi:type="dcterms:W3CDTF">2021-03-06T14:08:00Z</dcterms:created>
  <dcterms:modified xsi:type="dcterms:W3CDTF">2021-03-06T14:21:00Z</dcterms:modified>
</cp:coreProperties>
</file>